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ПЕРЕЛІК ПИТАНЬ ДО ЕКЗАМЕНУ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з навчальної дисциплін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«</w:t>
      </w:r>
      <w:r w:rsidR="008A7013">
        <w:rPr>
          <w:rFonts w:ascii="Times New Roman" w:hAnsi="Times New Roman" w:cs="Times New Roman"/>
          <w:b/>
          <w:caps/>
          <w:sz w:val="28"/>
          <w:szCs w:val="28"/>
          <w:lang w:val="uk-UA"/>
        </w:rPr>
        <w:t>ОСНОВИ МЕТРОЛОГІЇ</w:t>
      </w: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для здобувачів вищої освіти освітнього ступеня «</w:t>
      </w:r>
      <w:r w:rsidR="008A7013">
        <w:rPr>
          <w:rFonts w:ascii="Times New Roman" w:hAnsi="Times New Roman" w:cs="Times New Roman"/>
          <w:sz w:val="28"/>
          <w:szCs w:val="28"/>
          <w:lang w:val="uk-UA"/>
        </w:rPr>
        <w:t>бакалавр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спеціальності </w:t>
      </w:r>
      <w:r w:rsidRPr="00BF2C86">
        <w:rPr>
          <w:rFonts w:ascii="Times New Roman" w:hAnsi="Times New Roman" w:cs="Times New Roman"/>
          <w:sz w:val="28"/>
          <w:szCs w:val="28"/>
          <w:lang w:val="uk-UA"/>
        </w:rPr>
        <w:t>152 «Метрологія та інформаційно-вимірювальна техніка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освітньо-професійн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програм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факультет 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rFonts w:ascii="Times New Roman" w:hAnsi="Times New Roman" w:cs="Times New Roman"/>
          <w:sz w:val="28"/>
          <w:szCs w:val="28"/>
          <w:lang w:val="uk-UA"/>
        </w:rPr>
        <w:t>мехатроніки</w:t>
      </w:r>
      <w:proofErr w:type="spellEnd"/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і робототехнік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4845AF" w:rsidRPr="00631E32" w:rsidRDefault="004845AF" w:rsidP="004845AF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9 серпня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2020 р., протокол №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Розробник: </w:t>
      </w:r>
      <w:r w:rsidR="00DC268B">
        <w:rPr>
          <w:rFonts w:ascii="Times New Roman" w:hAnsi="Times New Roman" w:cs="Times New Roman"/>
          <w:sz w:val="28"/>
          <w:szCs w:val="28"/>
          <w:lang w:val="uk-UA"/>
        </w:rPr>
        <w:t>старший викладач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афедри метрології та інформаційно-вимірювальної техніки </w:t>
      </w:r>
      <w:proofErr w:type="spellStart"/>
      <w:r w:rsidR="00DC268B">
        <w:rPr>
          <w:rFonts w:ascii="Times New Roman" w:hAnsi="Times New Roman" w:cs="Times New Roman"/>
          <w:sz w:val="28"/>
          <w:szCs w:val="28"/>
          <w:lang w:val="uk-UA"/>
        </w:rPr>
        <w:t>ОМЕЛЬЧУК</w:t>
      </w:r>
      <w:proofErr w:type="spellEnd"/>
      <w:r w:rsidR="00DC268B">
        <w:rPr>
          <w:rFonts w:ascii="Times New Roman" w:hAnsi="Times New Roman" w:cs="Times New Roman"/>
          <w:sz w:val="28"/>
          <w:szCs w:val="28"/>
          <w:lang w:val="uk-UA"/>
        </w:rPr>
        <w:t xml:space="preserve"> Іго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A7013" w:rsidRPr="00631E32" w:rsidRDefault="008A7013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Житомир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20</w:t>
      </w:r>
      <w:r>
        <w:rPr>
          <w:rFonts w:ascii="Times New Roman" w:hAnsi="Times New Roman" w:cs="Times New Roman"/>
          <w:sz w:val="28"/>
          <w:szCs w:val="28"/>
          <w:lang w:val="uk-UA"/>
        </w:rPr>
        <w:t>20</w:t>
      </w:r>
    </w:p>
    <w:p w:rsidR="004845AF" w:rsidRDefault="004845AF" w:rsidP="004845AF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ерелік питань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 навчальної дисципліни «</w:t>
      </w:r>
      <w:r w:rsidR="008A7013">
        <w:rPr>
          <w:rFonts w:ascii="Times New Roman" w:hAnsi="Times New Roman" w:cs="Times New Roman"/>
          <w:sz w:val="28"/>
          <w:szCs w:val="28"/>
          <w:lang w:val="uk-UA"/>
        </w:rPr>
        <w:t>Основи метрології</w:t>
      </w:r>
      <w:r w:rsidRPr="00A703F8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освітнього ступеня «</w:t>
      </w:r>
      <w:r w:rsidR="008A7013">
        <w:rPr>
          <w:rFonts w:ascii="Times New Roman" w:hAnsi="Times New Roman" w:cs="Times New Roman"/>
          <w:sz w:val="28"/>
          <w:szCs w:val="28"/>
          <w:lang w:val="uk-UA"/>
        </w:rPr>
        <w:t>бакалавр</w:t>
      </w:r>
      <w:r w:rsidRPr="00A703F8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9639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1"/>
        <w:gridCol w:w="8788"/>
      </w:tblGrid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 п/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proofErr w:type="spellEnd"/>
          </w:p>
        </w:tc>
        <w:tc>
          <w:tcPr>
            <w:tcW w:w="8788" w:type="dxa"/>
          </w:tcPr>
          <w:p w:rsidR="00A703F8" w:rsidRPr="00A703F8" w:rsidRDefault="00A703F8" w:rsidP="00EC46ED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</w:rPr>
              <w:object w:dxaOrig="6566" w:dyaOrig="3034" w14:anchorId="0BD88F6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7" type="#_x0000_t75" style="width:3in;height:100.3pt" o:ole="" fillcolor="window">
                  <v:imagedata r:id="rId9" o:title=""/>
                </v:shape>
                <o:OLEObject Type="Embed" ProgID="Visio.Drawing.11" ShapeID="_x0000_i1057" DrawAspect="Content" ObjectID="_1667479196" r:id="rId10"/>
              </w:objec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</w:rPr>
              <w:object w:dxaOrig="5953" w:dyaOrig="3017" w14:anchorId="71C5F68F">
                <v:shape id="_x0000_i1058" type="#_x0000_t75" style="width:211.7pt;height:106.3pt" o:ole="" fillcolor="window">
                  <v:imagedata r:id="rId11" o:title=""/>
                </v:shape>
                <o:OLEObject Type="Embed" ProgID="Visio.Drawing.11" ShapeID="_x0000_i1058" DrawAspect="Content" ObjectID="_1667479197" r:id="rId12"/>
              </w:object>
            </w:r>
          </w:p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кладова загальної похибки вимірювання, яка залишається постійною або закономірно змінюється під час повторних вимірювань однієї і тієї самої величини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вимірювання, за яких значення вимірювальної величини визначається за допомогою відомих математичних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жностей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між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цією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величиною і величиною,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значаєтьс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прямими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мірюваннями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встановлюють вимоги до груп однорідної або конкретної продукції, послуги, які забезпечують її відповідність призначенню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object w:dxaOrig="842" w:dyaOrig="403" w14:anchorId="66D0CD51">
                <v:shape id="_x0000_i1059" type="#_x0000_t75" style="width:42pt;height:20.55pt" o:ole="" fillcolor="window">
                  <v:imagedata r:id="rId13" o:title=""/>
                </v:shape>
                <o:OLEObject Type="Embed" ProgID="Visio.Drawing.11" ShapeID="_x0000_i1059" DrawAspect="Content" ObjectID="_1667479198" r:id="rId14"/>
              </w:objec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object w:dxaOrig="567" w:dyaOrig="521" w14:anchorId="35CD8565">
                <v:shape id="_x0000_i1060" type="#_x0000_t75" style="width:28.3pt;height:25.7pt" o:ole="" fillcolor="window">
                  <v:imagedata r:id="rId15" o:title=""/>
                </v:shape>
                <o:OLEObject Type="Embed" ProgID="Visio.Drawing.11" ShapeID="_x0000_i1060" DrawAspect="Content" ObjectID="_1667479199" r:id="rId16"/>
              </w:objec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формулою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897835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897835">
              <w:rPr>
                <w:rFonts w:ascii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 w14:anchorId="0BE11C07">
                <v:shape id="_x0000_i1061" type="#_x0000_t75" style="width:78pt;height:34.3pt" o:ole="">
                  <v:imagedata r:id="rId17" o:title=""/>
                </v:shape>
                <o:OLEObject Type="Embed" ProgID="Equation.3" ShapeID="_x0000_i1061" DrawAspect="Content" ObjectID="_1667479200" r:id="rId18"/>
              </w:objec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89783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897835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 w14:anchorId="6178FEB0">
                <v:shape id="_x0000_i1062" type="#_x0000_t75" style="width:73.7pt;height:31.7pt" o:ole="">
                  <v:imagedata r:id="rId19" o:title=""/>
                </v:shape>
                <o:OLEObject Type="Embed" ProgID="Equation.3" ShapeID="_x0000_i1062" DrawAspect="Content" ObjectID="_1667479201" r:id="rId20"/>
              </w:objec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897835">
              <w:rPr>
                <w:rFonts w:ascii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 w14:anchorId="5EDA188E">
                <v:shape id="_x0000_i1063" type="#_x0000_t75" style="width:87.45pt;height:39.45pt" o:ole="">
                  <v:imagedata r:id="rId21" o:title=""/>
                </v:shape>
                <o:OLEObject Type="Embed" ProgID="Equation.3" ShapeID="_x0000_i1063" DrawAspect="Content" ObjectID="_1667479202" r:id="rId22"/>
              </w:objec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</w:t>
            </w:r>
          </w:p>
        </w:tc>
        <w:tc>
          <w:tcPr>
            <w:tcW w:w="8788" w:type="dxa"/>
          </w:tcPr>
          <w:p w:rsidR="0062410B" w:rsidRPr="00897835" w:rsidRDefault="0062410B" w:rsidP="0062410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bookmarkStart w:id="0" w:name="_GoBack"/>
            <w:bookmarkEnd w:id="0"/>
            <w:r w:rsidRPr="0062410B">
              <w:rPr>
                <w:rFonts w:ascii="Times New Roman" w:hAnsi="Times New Roman" w:cs="Times New Roman"/>
                <w:position w:val="-32"/>
                <w:sz w:val="28"/>
                <w:szCs w:val="28"/>
                <w:lang w:val="uk-UA"/>
              </w:rPr>
              <w:object w:dxaOrig="1500" w:dyaOrig="680">
                <v:shape id="_x0000_i1071" type="#_x0000_t75" style="width:75.45pt;height:34.3pt" o:ole="">
                  <v:imagedata r:id="rId23" o:title=""/>
                </v:shape>
                <o:OLEObject Type="Embed" ProgID="Equation.3" ShapeID="_x0000_i1071" DrawAspect="Content" ObjectID="_1667479203" r:id="rId24"/>
              </w:objec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5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897835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897835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62410B" w:rsidRPr="004845AF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lastRenderedPageBreak/>
              <w:t>значе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Наука починається там де…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Метрологія включає в себ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Метрологічне забезпечення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Метрологію поділяють на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Предметом метрології є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Методи метрології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Засоби метрології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Єдність вимірювань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Фізична величина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Об</w:t>
            </w: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en-US"/>
              </w:rPr>
              <w:t>’</w:t>
            </w:r>
            <w:proofErr w:type="spellStart"/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єкт</w:t>
            </w:r>
            <w:proofErr w:type="spellEnd"/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 вимірювання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Розмір фізичної величини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Шкала Цельсію має в нульовій точці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Шкала Кельвіна має в нульовій точці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В міжнародній системі СІ прийнято вимірювати температуру в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Потрійний стан води це:</w:t>
            </w:r>
          </w:p>
        </w:tc>
      </w:tr>
      <w:tr w:rsidR="0062410B" w:rsidRPr="00A703F8" w:rsidTr="00A703F8">
        <w:trPr>
          <w:trHeight w:val="57"/>
        </w:trPr>
        <w:tc>
          <w:tcPr>
            <w:tcW w:w="851" w:type="dxa"/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</w:t>
            </w:r>
          </w:p>
        </w:tc>
        <w:tc>
          <w:tcPr>
            <w:tcW w:w="8788" w:type="dxa"/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Точність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Формула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∆=</m:t>
              </m:r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Х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вим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Х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іст</m:t>
                  </m:r>
                </m:sub>
              </m:sSub>
            </m:oMath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 описує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Формула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γ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∆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m:t>Х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m:t>шкали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*100%</m:t>
              </m:r>
            </m:oMath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 описує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Формула δ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∆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m:t>Х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m:t>вим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*100%</m:t>
              </m:r>
            </m:oMath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 описує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Прецизійність приладу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Похибки класифікують як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 xml:space="preserve">Формула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S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shd w:val="clear" w:color="auto" w:fill="FFFFFF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shd w:val="clear" w:color="auto" w:fill="FFFFFF"/>
                              <w:lang w:val="uk-UA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bCs/>
                                  <w:i/>
                                  <w:sz w:val="28"/>
                                  <w:szCs w:val="28"/>
                                  <w:shd w:val="clear" w:color="auto" w:fill="FFFFFF"/>
                                  <w:lang w:val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shd w:val="clear" w:color="auto" w:fill="FFFFFF"/>
                                  <w:lang w:val="uk-UA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shd w:val="clear" w:color="auto" w:fill="FFFFFF"/>
                                  <w:lang w:val="uk-UA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shd w:val="clear" w:color="auto" w:fill="FFFFFF"/>
                              <w:lang w:val="uk-UA"/>
                            </w:rPr>
                            <m:t>-</m:t>
                          </m:r>
                          <m:acc>
                            <m:accPr>
                              <m:chr m:val="⃖"/>
                              <m:ctrlPr>
                                <w:rPr>
                                  <w:rFonts w:ascii="Cambria Math" w:hAnsi="Cambria Math" w:cs="Times New Roman"/>
                                  <w:bCs/>
                                  <w:i/>
                                  <w:sz w:val="28"/>
                                  <w:szCs w:val="28"/>
                                  <w:shd w:val="clear" w:color="auto" w:fill="FFFFFF"/>
                                  <w:lang w:val="uk-UA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shd w:val="clear" w:color="auto" w:fill="FFFFFF"/>
                                  <w:lang w:val="uk-UA"/>
                                </w:rPr>
                                <m:t>x)</m:t>
                              </m:r>
                            </m:e>
                          </m:acc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shd w:val="clear" w:color="auto" w:fill="FFFFFF"/>
                              <w:lang w:val="uk-UA"/>
                            </w:rPr>
                            <m:t>2</m:t>
                          </m:r>
                        </m:sup>
                      </m:sSup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n-1</m:t>
                  </m:r>
                </m:den>
              </m:f>
            </m:oMath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</w:rPr>
              <w:t xml:space="preserve"> </w:t>
            </w: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описує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Середнє квадратичне відхилення характеризує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Похибки та прецизійність приладів контролюються за допомогою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пи проведення вимірювань та їх послідовність наступні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льної техніки це: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ний механізм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казуючий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истрій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казчик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иладу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рисунку зображено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58912E66" wp14:editId="54ADF31E">
                  <wp:extent cx="1645920" cy="594360"/>
                  <wp:effectExtent l="0" t="0" r="0" b="0"/>
                  <wp:docPr id="234" name="Рисунок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5920" cy="594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4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рисунку зображено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521A070A" wp14:editId="4B8CF7CE">
                  <wp:extent cx="2876550" cy="565261"/>
                  <wp:effectExtent l="0" t="0" r="0" b="6350"/>
                  <wp:docPr id="235" name="Рисунок 2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694" cy="56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рисунку зображено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31100E5A" wp14:editId="5003718E">
                  <wp:extent cx="2354580" cy="1325880"/>
                  <wp:effectExtent l="0" t="0" r="7620" b="7620"/>
                  <wp:docPr id="237" name="Рисунок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4580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рисунку зображено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50ED5FDC" wp14:editId="3D836745">
                  <wp:extent cx="2782377" cy="1438275"/>
                  <wp:effectExtent l="0" t="0" r="0" b="0"/>
                  <wp:docPr id="238" name="Рисунок 2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0683" cy="1442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 це: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установка це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канал це;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tabs>
                <w:tab w:val="num" w:pos="0"/>
                <w:tab w:val="left" w:pos="284"/>
                <w:tab w:val="left" w:pos="426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</w:pPr>
            <w:r w:rsidRPr="00897835">
              <w:rPr>
                <w:rFonts w:ascii="Times New Roman" w:hAnsi="Times New Roman" w:cs="Times New Roman"/>
                <w:bCs/>
                <w:sz w:val="28"/>
                <w:szCs w:val="28"/>
                <w:shd w:val="clear" w:color="auto" w:fill="FFFFFF"/>
                <w:lang w:val="uk-UA"/>
              </w:rPr>
              <w:t>Похибки та прецизійність приладів контролюються за допомогою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це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</w:t>
            </w: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реагувати на зміну вхідного сигналу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7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(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) 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називається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8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 похибка вимірювання це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зивається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икликається факторами, які діють однаковим чином при багаторазовому повторенні одних і тих же вимі</w:t>
            </w:r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7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</w:p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1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=f(x)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</w:t>
            </w:r>
            <w:r w:rsidRPr="00897835">
              <w:rPr>
                <w:rStyle w:val="hps"/>
                <w:rFonts w:ascii="Times New Roman" w:hAnsi="Times New Roman" w:cs="Times New Roman"/>
                <w:i/>
                <w:sz w:val="28"/>
                <w:szCs w:val="28"/>
              </w:rPr>
              <w:t>х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величини</w:t>
            </w:r>
            <w:proofErr w:type="spellEnd"/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</w:t>
            </w:r>
          </w:p>
          <w:p w:rsidR="0062410B" w:rsidRPr="00897835" w:rsidRDefault="0062410B" w:rsidP="0034768A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6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результат вимірювання фізичної величини,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трима</w:t>
            </w: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ий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фізичних величин їхніми значеннями за допомогою експерименту та обчислень із застосуванням спеціальних технічних засобів це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якому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шукане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знаходять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безпосередньо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 xml:space="preserve"> з </w:t>
            </w:r>
            <w:proofErr w:type="spellStart"/>
            <w:proofErr w:type="gram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ідних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називають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Прямее</w:t>
            </w: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89783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хибка вимірювання це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, при якому шукане значення величини знаходять за відомою залежністю між цією величиною і величинами, що вимірюються прямо називають</w:t>
            </w: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хилення результату вимірювань від істинного значення вимірюваної величини це:</w:t>
            </w:r>
          </w:p>
          <w:p w:rsidR="0062410B" w:rsidRPr="00897835" w:rsidRDefault="0062410B" w:rsidP="0034768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 це:</w:t>
            </w: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, що знаходять шляхом відповідної обробки показів засобів вимірювання називають:</w:t>
            </w: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 вимірювання це:</w:t>
            </w: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 спостереження це:</w:t>
            </w: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62410B" w:rsidRPr="00A703F8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очасні вимірювання декількох однойменних величин, при яких шукані значення величин знаходять із системи рівнянь, що були отримані при прямих вимірюваннях називають:</w:t>
            </w:r>
          </w:p>
        </w:tc>
      </w:tr>
      <w:tr w:rsidR="0062410B" w:rsidRPr="004845AF" w:rsidTr="00EC46ED">
        <w:trPr>
          <w:trHeight w:val="57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195A07" w:rsidRDefault="0062410B" w:rsidP="003476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95A0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783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 вимірювання це:</w:t>
            </w:r>
          </w:p>
          <w:p w:rsidR="0062410B" w:rsidRPr="00897835" w:rsidRDefault="0062410B" w:rsidP="0034768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B9114E" w:rsidRDefault="00B9114E" w:rsidP="0040002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EC46ED" w:rsidRPr="00A703F8" w:rsidRDefault="00EC46ED" w:rsidP="00400024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EC46ED" w:rsidRPr="00A703F8" w:rsidSect="00400024">
      <w:headerReference w:type="default" r:id="rId29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5AF" w:rsidRDefault="004845AF" w:rsidP="004845AF">
      <w:pPr>
        <w:spacing w:after="0" w:line="240" w:lineRule="auto"/>
      </w:pPr>
      <w:r>
        <w:separator/>
      </w:r>
    </w:p>
  </w:endnote>
  <w:endnote w:type="continuationSeparator" w:id="0">
    <w:p w:rsidR="004845AF" w:rsidRDefault="004845AF" w:rsidP="00484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5AF" w:rsidRDefault="004845AF" w:rsidP="004845AF">
      <w:pPr>
        <w:spacing w:after="0" w:line="240" w:lineRule="auto"/>
      </w:pPr>
      <w:r>
        <w:separator/>
      </w:r>
    </w:p>
  </w:footnote>
  <w:footnote w:type="continuationSeparator" w:id="0">
    <w:p w:rsidR="004845AF" w:rsidRDefault="004845AF" w:rsidP="004845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632"/>
      <w:gridCol w:w="6268"/>
      <w:gridCol w:w="1954"/>
    </w:tblGrid>
    <w:tr w:rsidR="004845AF" w:rsidRPr="00631E32" w:rsidTr="00B80FAB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sz w:val="16"/>
              <w:szCs w:val="16"/>
              <w:lang w:val="uk-UA" w:eastAsia="uk-UA"/>
            </w:rPr>
          </w:pPr>
          <w:r w:rsidRPr="00631E32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4845AF" w:rsidRPr="00631E32" w:rsidRDefault="004845AF" w:rsidP="00B80FAB">
          <w:pPr>
            <w:pStyle w:val="af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4845AF" w:rsidRPr="00631E32" w:rsidRDefault="004845AF" w:rsidP="00B80FAB">
          <w:pPr>
            <w:pStyle w:val="af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631E32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631E32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4845AF" w:rsidRPr="00631E32" w:rsidRDefault="004845AF" w:rsidP="008A7013">
          <w:pPr>
            <w:autoSpaceDE w:val="0"/>
            <w:autoSpaceDN w:val="0"/>
            <w:spacing w:line="240" w:lineRule="auto"/>
            <w:jc w:val="center"/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</w:pP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Ф-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.09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0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5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.02/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4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/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152.00.1/</w:t>
          </w:r>
          <w:r w:rsidR="008A7013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Б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/</w:t>
          </w:r>
          <w:proofErr w:type="spellStart"/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ОК</w:t>
          </w:r>
          <w:r w:rsidR="008A7013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16</w:t>
          </w:r>
          <w:proofErr w:type="spellEnd"/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20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</w:t>
          </w:r>
        </w:p>
      </w:tc>
    </w:tr>
    <w:tr w:rsidR="004845AF" w:rsidRPr="00631E32" w:rsidTr="00B80FAB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r w:rsidRPr="00631E32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4845AF" w:rsidRPr="00631E32" w:rsidRDefault="004845AF" w:rsidP="00EC46ED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631E32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631E32">
            <w:rPr>
              <w:i/>
              <w:sz w:val="16"/>
              <w:szCs w:val="16"/>
              <w:lang w:val="uk-UA" w:eastAsia="uk-UA"/>
            </w:rPr>
            <w:t xml:space="preserve">  </w:t>
          </w:r>
          <w:r>
            <w:rPr>
              <w:i/>
              <w:sz w:val="16"/>
              <w:szCs w:val="16"/>
              <w:lang w:val="uk-UA" w:eastAsia="uk-UA"/>
            </w:rPr>
            <w:t>1</w:t>
          </w:r>
          <w:r w:rsidR="00EC46ED">
            <w:rPr>
              <w:i/>
              <w:sz w:val="16"/>
              <w:szCs w:val="16"/>
              <w:lang w:val="uk-UA" w:eastAsia="uk-UA"/>
            </w:rPr>
            <w:t>6</w:t>
          </w:r>
          <w:r w:rsidRPr="00631E32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631E32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separate"/>
          </w:r>
          <w:r w:rsidR="0062410B">
            <w:rPr>
              <w:i/>
              <w:noProof/>
              <w:sz w:val="16"/>
              <w:szCs w:val="16"/>
              <w:lang w:val="uk-UA" w:eastAsia="uk-UA"/>
            </w:rPr>
            <w:t>5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4845AF" w:rsidRDefault="004845AF">
    <w:pPr>
      <w:pStyle w:val="af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6"/>
  </w:num>
  <w:num w:numId="4">
    <w:abstractNumId w:val="5"/>
  </w:num>
  <w:num w:numId="5">
    <w:abstractNumId w:val="9"/>
  </w:num>
  <w:num w:numId="6">
    <w:abstractNumId w:val="17"/>
  </w:num>
  <w:num w:numId="7">
    <w:abstractNumId w:val="3"/>
  </w:num>
  <w:num w:numId="8">
    <w:abstractNumId w:val="10"/>
  </w:num>
  <w:num w:numId="9">
    <w:abstractNumId w:val="8"/>
  </w:num>
  <w:num w:numId="10">
    <w:abstractNumId w:val="15"/>
  </w:num>
  <w:num w:numId="11">
    <w:abstractNumId w:val="11"/>
  </w:num>
  <w:num w:numId="12">
    <w:abstractNumId w:val="7"/>
  </w:num>
  <w:num w:numId="13">
    <w:abstractNumId w:val="13"/>
  </w:num>
  <w:num w:numId="14">
    <w:abstractNumId w:val="2"/>
  </w:num>
  <w:num w:numId="15">
    <w:abstractNumId w:val="0"/>
  </w:num>
  <w:num w:numId="16">
    <w:abstractNumId w:val="14"/>
  </w:num>
  <w:num w:numId="17">
    <w:abstractNumId w:val="1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131ED"/>
    <w:rsid w:val="000144BD"/>
    <w:rsid w:val="00016B72"/>
    <w:rsid w:val="00027CD1"/>
    <w:rsid w:val="00036733"/>
    <w:rsid w:val="00053C59"/>
    <w:rsid w:val="00057782"/>
    <w:rsid w:val="00061325"/>
    <w:rsid w:val="00064C50"/>
    <w:rsid w:val="00065569"/>
    <w:rsid w:val="00074D02"/>
    <w:rsid w:val="000756DF"/>
    <w:rsid w:val="00077289"/>
    <w:rsid w:val="0008234F"/>
    <w:rsid w:val="000908AC"/>
    <w:rsid w:val="000A5F17"/>
    <w:rsid w:val="000A74AB"/>
    <w:rsid w:val="000B74C9"/>
    <w:rsid w:val="000C2CB5"/>
    <w:rsid w:val="000D01CD"/>
    <w:rsid w:val="000D22DA"/>
    <w:rsid w:val="000D7007"/>
    <w:rsid w:val="000E1405"/>
    <w:rsid w:val="000E2EDA"/>
    <w:rsid w:val="000E2F5B"/>
    <w:rsid w:val="000E3167"/>
    <w:rsid w:val="000E7370"/>
    <w:rsid w:val="000F0989"/>
    <w:rsid w:val="00115037"/>
    <w:rsid w:val="00132B89"/>
    <w:rsid w:val="00142064"/>
    <w:rsid w:val="001569DE"/>
    <w:rsid w:val="0017065B"/>
    <w:rsid w:val="0018220B"/>
    <w:rsid w:val="0019651D"/>
    <w:rsid w:val="001A090E"/>
    <w:rsid w:val="001A19E8"/>
    <w:rsid w:val="001B790A"/>
    <w:rsid w:val="001D192E"/>
    <w:rsid w:val="001D2071"/>
    <w:rsid w:val="001D4CED"/>
    <w:rsid w:val="001D65F4"/>
    <w:rsid w:val="001F2C3A"/>
    <w:rsid w:val="001F3398"/>
    <w:rsid w:val="001F39DC"/>
    <w:rsid w:val="00200F1A"/>
    <w:rsid w:val="002031D7"/>
    <w:rsid w:val="00205FF1"/>
    <w:rsid w:val="00210FAF"/>
    <w:rsid w:val="00223488"/>
    <w:rsid w:val="00223E19"/>
    <w:rsid w:val="00244462"/>
    <w:rsid w:val="00253D3F"/>
    <w:rsid w:val="002622EA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6A5F"/>
    <w:rsid w:val="002D4C35"/>
    <w:rsid w:val="002D4F15"/>
    <w:rsid w:val="002D5B50"/>
    <w:rsid w:val="002E16E6"/>
    <w:rsid w:val="0030496F"/>
    <w:rsid w:val="00311D4B"/>
    <w:rsid w:val="00327635"/>
    <w:rsid w:val="0034430E"/>
    <w:rsid w:val="00347AD2"/>
    <w:rsid w:val="00354656"/>
    <w:rsid w:val="003845E5"/>
    <w:rsid w:val="00385751"/>
    <w:rsid w:val="00391935"/>
    <w:rsid w:val="00394442"/>
    <w:rsid w:val="00395B7D"/>
    <w:rsid w:val="003A375D"/>
    <w:rsid w:val="003B5EA6"/>
    <w:rsid w:val="003C2148"/>
    <w:rsid w:val="003F1D3D"/>
    <w:rsid w:val="003F5390"/>
    <w:rsid w:val="00400024"/>
    <w:rsid w:val="004011B3"/>
    <w:rsid w:val="00411A96"/>
    <w:rsid w:val="0042140E"/>
    <w:rsid w:val="00425A30"/>
    <w:rsid w:val="004301F9"/>
    <w:rsid w:val="00430D39"/>
    <w:rsid w:val="004370ED"/>
    <w:rsid w:val="00450A27"/>
    <w:rsid w:val="00453771"/>
    <w:rsid w:val="00456307"/>
    <w:rsid w:val="004615FE"/>
    <w:rsid w:val="00464082"/>
    <w:rsid w:val="00480965"/>
    <w:rsid w:val="0048293E"/>
    <w:rsid w:val="00482B23"/>
    <w:rsid w:val="004845AF"/>
    <w:rsid w:val="00484C36"/>
    <w:rsid w:val="00485448"/>
    <w:rsid w:val="0049241E"/>
    <w:rsid w:val="00493AD9"/>
    <w:rsid w:val="004A4AF6"/>
    <w:rsid w:val="004F64BE"/>
    <w:rsid w:val="00505E40"/>
    <w:rsid w:val="00506A5A"/>
    <w:rsid w:val="00526066"/>
    <w:rsid w:val="00535212"/>
    <w:rsid w:val="00535BC2"/>
    <w:rsid w:val="00540E9F"/>
    <w:rsid w:val="00544529"/>
    <w:rsid w:val="00547C95"/>
    <w:rsid w:val="00555EBA"/>
    <w:rsid w:val="00564310"/>
    <w:rsid w:val="0056621C"/>
    <w:rsid w:val="005766A6"/>
    <w:rsid w:val="00580795"/>
    <w:rsid w:val="00591443"/>
    <w:rsid w:val="005951E8"/>
    <w:rsid w:val="005B4550"/>
    <w:rsid w:val="005B66FA"/>
    <w:rsid w:val="005C6987"/>
    <w:rsid w:val="005D015D"/>
    <w:rsid w:val="005D2D1D"/>
    <w:rsid w:val="005D5603"/>
    <w:rsid w:val="005E2BC1"/>
    <w:rsid w:val="005F6F2B"/>
    <w:rsid w:val="00623F3B"/>
    <w:rsid w:val="0062410B"/>
    <w:rsid w:val="0062680A"/>
    <w:rsid w:val="00634E2F"/>
    <w:rsid w:val="006435AF"/>
    <w:rsid w:val="00653F2E"/>
    <w:rsid w:val="006558D8"/>
    <w:rsid w:val="006639E0"/>
    <w:rsid w:val="00675776"/>
    <w:rsid w:val="0069036E"/>
    <w:rsid w:val="006B1EAD"/>
    <w:rsid w:val="006C1EA8"/>
    <w:rsid w:val="006C4A66"/>
    <w:rsid w:val="006C51DC"/>
    <w:rsid w:val="006C67F3"/>
    <w:rsid w:val="006D43AD"/>
    <w:rsid w:val="006D4711"/>
    <w:rsid w:val="006E3DCB"/>
    <w:rsid w:val="006F6CB6"/>
    <w:rsid w:val="007202A0"/>
    <w:rsid w:val="00722CA0"/>
    <w:rsid w:val="007471A1"/>
    <w:rsid w:val="00753BBE"/>
    <w:rsid w:val="007567C7"/>
    <w:rsid w:val="0076474F"/>
    <w:rsid w:val="007704FC"/>
    <w:rsid w:val="007729D8"/>
    <w:rsid w:val="00772AF4"/>
    <w:rsid w:val="007867FB"/>
    <w:rsid w:val="007925FE"/>
    <w:rsid w:val="00792A2E"/>
    <w:rsid w:val="00796363"/>
    <w:rsid w:val="0079645D"/>
    <w:rsid w:val="007A1F34"/>
    <w:rsid w:val="007B26FD"/>
    <w:rsid w:val="007B74C6"/>
    <w:rsid w:val="007D60F8"/>
    <w:rsid w:val="007F2B28"/>
    <w:rsid w:val="007F5AA7"/>
    <w:rsid w:val="007F6FB9"/>
    <w:rsid w:val="00807694"/>
    <w:rsid w:val="00813E4A"/>
    <w:rsid w:val="0081567B"/>
    <w:rsid w:val="0081757A"/>
    <w:rsid w:val="00833227"/>
    <w:rsid w:val="00834AEC"/>
    <w:rsid w:val="00836A29"/>
    <w:rsid w:val="00836BF8"/>
    <w:rsid w:val="00846A6D"/>
    <w:rsid w:val="00846F1D"/>
    <w:rsid w:val="00850D82"/>
    <w:rsid w:val="00851825"/>
    <w:rsid w:val="00853378"/>
    <w:rsid w:val="00853650"/>
    <w:rsid w:val="00890D5F"/>
    <w:rsid w:val="00894A45"/>
    <w:rsid w:val="008A2516"/>
    <w:rsid w:val="008A285D"/>
    <w:rsid w:val="008A361C"/>
    <w:rsid w:val="008A7013"/>
    <w:rsid w:val="008B407D"/>
    <w:rsid w:val="008C0816"/>
    <w:rsid w:val="008D0665"/>
    <w:rsid w:val="008E04E7"/>
    <w:rsid w:val="008E71FD"/>
    <w:rsid w:val="008F2393"/>
    <w:rsid w:val="008F579F"/>
    <w:rsid w:val="009210EB"/>
    <w:rsid w:val="009320AE"/>
    <w:rsid w:val="00935B3E"/>
    <w:rsid w:val="00943445"/>
    <w:rsid w:val="0094791E"/>
    <w:rsid w:val="009561B0"/>
    <w:rsid w:val="00956DEE"/>
    <w:rsid w:val="00973362"/>
    <w:rsid w:val="00981373"/>
    <w:rsid w:val="00981EB4"/>
    <w:rsid w:val="00992B0F"/>
    <w:rsid w:val="009933CF"/>
    <w:rsid w:val="009B22CA"/>
    <w:rsid w:val="009B3D5E"/>
    <w:rsid w:val="009C004B"/>
    <w:rsid w:val="009C562E"/>
    <w:rsid w:val="009F165A"/>
    <w:rsid w:val="009F2047"/>
    <w:rsid w:val="00A00E08"/>
    <w:rsid w:val="00A068FD"/>
    <w:rsid w:val="00A1672C"/>
    <w:rsid w:val="00A35C82"/>
    <w:rsid w:val="00A4297B"/>
    <w:rsid w:val="00A52DAF"/>
    <w:rsid w:val="00A655CB"/>
    <w:rsid w:val="00A703F8"/>
    <w:rsid w:val="00A760D1"/>
    <w:rsid w:val="00A77F79"/>
    <w:rsid w:val="00A85CF2"/>
    <w:rsid w:val="00A8798E"/>
    <w:rsid w:val="00A920C7"/>
    <w:rsid w:val="00AA0EB1"/>
    <w:rsid w:val="00AB6A56"/>
    <w:rsid w:val="00AC5EF5"/>
    <w:rsid w:val="00AC668D"/>
    <w:rsid w:val="00AD463B"/>
    <w:rsid w:val="00B078FE"/>
    <w:rsid w:val="00B15BC1"/>
    <w:rsid w:val="00B2546A"/>
    <w:rsid w:val="00B25C50"/>
    <w:rsid w:val="00B3656E"/>
    <w:rsid w:val="00B40990"/>
    <w:rsid w:val="00B45F65"/>
    <w:rsid w:val="00B66552"/>
    <w:rsid w:val="00B76B59"/>
    <w:rsid w:val="00B81F93"/>
    <w:rsid w:val="00B9114E"/>
    <w:rsid w:val="00B91277"/>
    <w:rsid w:val="00B93BCD"/>
    <w:rsid w:val="00BA02D9"/>
    <w:rsid w:val="00BA232A"/>
    <w:rsid w:val="00BA4DEF"/>
    <w:rsid w:val="00BC4D15"/>
    <w:rsid w:val="00BD3A1B"/>
    <w:rsid w:val="00BD74A1"/>
    <w:rsid w:val="00BE3556"/>
    <w:rsid w:val="00C0347B"/>
    <w:rsid w:val="00C07C62"/>
    <w:rsid w:val="00C157A6"/>
    <w:rsid w:val="00C202CB"/>
    <w:rsid w:val="00C22ADC"/>
    <w:rsid w:val="00C404D1"/>
    <w:rsid w:val="00C447C7"/>
    <w:rsid w:val="00C45132"/>
    <w:rsid w:val="00C45DCB"/>
    <w:rsid w:val="00C526BF"/>
    <w:rsid w:val="00C55AFA"/>
    <w:rsid w:val="00C773EF"/>
    <w:rsid w:val="00C81A95"/>
    <w:rsid w:val="00C81B06"/>
    <w:rsid w:val="00C90221"/>
    <w:rsid w:val="00CA4270"/>
    <w:rsid w:val="00CB3AA7"/>
    <w:rsid w:val="00CC3DED"/>
    <w:rsid w:val="00CD40AE"/>
    <w:rsid w:val="00D03B98"/>
    <w:rsid w:val="00D10847"/>
    <w:rsid w:val="00D12145"/>
    <w:rsid w:val="00D30DA8"/>
    <w:rsid w:val="00D33B8D"/>
    <w:rsid w:val="00D363B2"/>
    <w:rsid w:val="00D37D55"/>
    <w:rsid w:val="00D45F5C"/>
    <w:rsid w:val="00D5120B"/>
    <w:rsid w:val="00D67542"/>
    <w:rsid w:val="00D6766E"/>
    <w:rsid w:val="00D74B8E"/>
    <w:rsid w:val="00DA3915"/>
    <w:rsid w:val="00DB3121"/>
    <w:rsid w:val="00DC2036"/>
    <w:rsid w:val="00DC268B"/>
    <w:rsid w:val="00DC49F0"/>
    <w:rsid w:val="00DD0B6A"/>
    <w:rsid w:val="00DE2C20"/>
    <w:rsid w:val="00DE5467"/>
    <w:rsid w:val="00DF59AA"/>
    <w:rsid w:val="00E07121"/>
    <w:rsid w:val="00E227B9"/>
    <w:rsid w:val="00E41E84"/>
    <w:rsid w:val="00E821CD"/>
    <w:rsid w:val="00E837BB"/>
    <w:rsid w:val="00E94BF2"/>
    <w:rsid w:val="00E94D7C"/>
    <w:rsid w:val="00EA0868"/>
    <w:rsid w:val="00EC46ED"/>
    <w:rsid w:val="00EC54B9"/>
    <w:rsid w:val="00ED44FC"/>
    <w:rsid w:val="00ED5EAD"/>
    <w:rsid w:val="00EE6F86"/>
    <w:rsid w:val="00EF63A7"/>
    <w:rsid w:val="00F02443"/>
    <w:rsid w:val="00F1563B"/>
    <w:rsid w:val="00F22613"/>
    <w:rsid w:val="00F3275A"/>
    <w:rsid w:val="00F522B0"/>
    <w:rsid w:val="00F741FA"/>
    <w:rsid w:val="00F75231"/>
    <w:rsid w:val="00F9399D"/>
    <w:rsid w:val="00F94912"/>
    <w:rsid w:val="00F970B6"/>
    <w:rsid w:val="00F97186"/>
    <w:rsid w:val="00FA3671"/>
    <w:rsid w:val="00FB0ED7"/>
    <w:rsid w:val="00FC2C4B"/>
    <w:rsid w:val="00FC58A4"/>
    <w:rsid w:val="00FD1BC4"/>
    <w:rsid w:val="00FD40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2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AC02ED-1E74-4F28-85E6-07764598D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0</Pages>
  <Words>9658</Words>
  <Characters>5506</Characters>
  <Application>Microsoft Office Word</Application>
  <DocSecurity>0</DocSecurity>
  <Lines>45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15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aIVT</dc:creator>
  <cp:lastModifiedBy>jup</cp:lastModifiedBy>
  <cp:revision>17</cp:revision>
  <dcterms:created xsi:type="dcterms:W3CDTF">2018-05-25T06:58:00Z</dcterms:created>
  <dcterms:modified xsi:type="dcterms:W3CDTF">2020-11-21T13:34:00Z</dcterms:modified>
</cp:coreProperties>
</file>